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519E74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152FD3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3DC9FFBC" w:rsidR="00511ABB" w:rsidRPr="00B6176A" w:rsidRDefault="00152FD3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r w:rsidR="00511ABB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与展示实现方案</w:t>
      </w:r>
    </w:p>
    <w:p w14:paraId="75D56F37" w14:textId="014ECFB7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907A31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5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B251E89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4D69D423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，</w:t>
            </w:r>
            <w:r w:rsidR="00E33B16">
              <w:rPr>
                <w:rFonts w:ascii="Times New Roman" w:hAnsi="Times New Roman" w:cs="Times New Roman"/>
                <w:szCs w:val="21"/>
              </w:rPr>
              <w:t>更新第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10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周进度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437CF51B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4</w:t>
            </w:r>
          </w:p>
        </w:tc>
        <w:tc>
          <w:tcPr>
            <w:tcW w:w="1659" w:type="dxa"/>
          </w:tcPr>
          <w:p w14:paraId="2F9B2AF9" w14:textId="2BD3E946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6</w:t>
            </w:r>
          </w:p>
        </w:tc>
        <w:tc>
          <w:tcPr>
            <w:tcW w:w="1659" w:type="dxa"/>
          </w:tcPr>
          <w:p w14:paraId="6ECC50DF" w14:textId="7BA8DB72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5BE5F403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计划进度方面内容从该文档中分离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只保留设计实现方案</w:t>
            </w: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04C49272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5</w:t>
            </w:r>
          </w:p>
        </w:tc>
        <w:tc>
          <w:tcPr>
            <w:tcW w:w="1659" w:type="dxa"/>
          </w:tcPr>
          <w:p w14:paraId="75985F9B" w14:textId="1C21FF4B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8</w:t>
            </w:r>
          </w:p>
        </w:tc>
        <w:tc>
          <w:tcPr>
            <w:tcW w:w="1659" w:type="dxa"/>
          </w:tcPr>
          <w:p w14:paraId="7198A322" w14:textId="5F4BA1BB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20588FFC" w:rsidR="00DF399E" w:rsidRPr="0024768D" w:rsidRDefault="00907A31" w:rsidP="00332E35">
            <w:pPr>
              <w:rPr>
                <w:rFonts w:ascii="Times New Roman" w:hAnsi="Times New Roman" w:cs="Times New Roman" w:hint="eastAsia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修改入库和检索的时序图</w:t>
            </w:r>
            <w:r w:rsidR="00C80E35">
              <w:rPr>
                <w:rFonts w:ascii="Times New Roman" w:hAnsi="Times New Roman" w:cs="Times New Roman" w:hint="eastAsia"/>
                <w:szCs w:val="21"/>
              </w:rPr>
              <w:t>，加入后台</w:t>
            </w:r>
            <w:bookmarkStart w:id="0" w:name="_GoBack"/>
            <w:bookmarkEnd w:id="0"/>
            <w:r w:rsidR="00C80E35">
              <w:rPr>
                <w:rFonts w:ascii="Times New Roman" w:hAnsi="Times New Roman" w:cs="Times New Roman" w:hint="eastAsia"/>
                <w:szCs w:val="21"/>
              </w:rPr>
              <w:t>的时序部分</w:t>
            </w: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348A9D8F" w14:textId="77777777" w:rsidR="00EE444E" w:rsidRDefault="00DF399E">
          <w:pPr>
            <w:pStyle w:val="11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691045" w:history="1">
            <w:r w:rsidR="00EE444E" w:rsidRPr="00A35EF1">
              <w:rPr>
                <w:rStyle w:val="ac"/>
                <w:rFonts w:ascii="Times New Roman" w:eastAsia="宋体" w:hAnsi="Times New Roman" w:cs="Times New Roman"/>
                <w:noProof/>
              </w:rPr>
              <w:t>1</w:t>
            </w:r>
            <w:r w:rsidR="00EE444E" w:rsidRPr="00A35EF1">
              <w:rPr>
                <w:rStyle w:val="ac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5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4CB3FB4" w14:textId="77777777" w:rsidR="00EE444E" w:rsidRDefault="0080528D">
          <w:pPr>
            <w:pStyle w:val="11"/>
            <w:rPr>
              <w:noProof/>
            </w:rPr>
          </w:pPr>
          <w:hyperlink w:anchor="_Toc482691046" w:history="1">
            <w:r w:rsidR="00EE444E" w:rsidRPr="00A35EF1">
              <w:rPr>
                <w:rStyle w:val="ac"/>
                <w:rFonts w:ascii="Times New Roman" w:eastAsia="宋体" w:hAnsi="Times New Roman" w:cs="Times New Roman"/>
                <w:noProof/>
              </w:rPr>
              <w:t>2</w:t>
            </w:r>
            <w:r w:rsidR="00EE444E" w:rsidRPr="00A35EF1">
              <w:rPr>
                <w:rStyle w:val="ac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6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457C48A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47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2.1 Lire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7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761BCE67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48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2.2 Caffe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8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23CA3151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49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2.4 JNI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9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ED2B97C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0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2.3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0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5228159" w14:textId="77777777" w:rsidR="00EE444E" w:rsidRDefault="0080528D">
          <w:pPr>
            <w:pStyle w:val="11"/>
            <w:rPr>
              <w:noProof/>
            </w:rPr>
          </w:pPr>
          <w:hyperlink w:anchor="_Toc482691051" w:history="1">
            <w:r w:rsidR="00EE444E" w:rsidRPr="00A35EF1">
              <w:rPr>
                <w:rStyle w:val="ac"/>
                <w:rFonts w:ascii="Times New Roman" w:eastAsia="宋体" w:hAnsi="Times New Roman" w:cs="Times New Roman"/>
                <w:noProof/>
              </w:rPr>
              <w:t>3</w:t>
            </w:r>
            <w:r w:rsidR="00EE444E" w:rsidRPr="00A35EF1">
              <w:rPr>
                <w:rStyle w:val="ac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1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7C8E8C1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2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3.1 Lire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2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21962183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3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3.2 Caffe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3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7905990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4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3.3 JNI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4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7C89AEB" w14:textId="77777777" w:rsidR="00EE444E" w:rsidRDefault="0080528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691055" w:history="1">
            <w:r w:rsidR="00EE444E" w:rsidRPr="00A35EF1">
              <w:rPr>
                <w:rStyle w:val="ac"/>
                <w:noProof/>
              </w:rPr>
              <w:t>3.3.1 Java</w:t>
            </w:r>
            <w:r w:rsidR="00EE444E" w:rsidRPr="00A35EF1">
              <w:rPr>
                <w:rStyle w:val="ac"/>
                <w:rFonts w:hint="eastAsia"/>
                <w:noProof/>
                <w:shd w:val="clear" w:color="auto" w:fill="FFFFFF"/>
              </w:rPr>
              <w:t>端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5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05EBE64B" w14:textId="77777777" w:rsidR="00EE444E" w:rsidRDefault="0080528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691056" w:history="1">
            <w:r w:rsidR="00EE444E" w:rsidRPr="00A35EF1">
              <w:rPr>
                <w:rStyle w:val="ac"/>
                <w:noProof/>
              </w:rPr>
              <w:t>3.3.2 C++</w:t>
            </w:r>
            <w:r w:rsidR="00EE444E" w:rsidRPr="00A35EF1">
              <w:rPr>
                <w:rStyle w:val="ac"/>
                <w:rFonts w:hint="eastAsia"/>
                <w:noProof/>
              </w:rPr>
              <w:t>端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6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5EE7235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7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7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7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7A04679" w14:textId="77777777" w:rsidR="00EE444E" w:rsidRDefault="0080528D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691058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>3.5</w:t>
            </w:r>
            <w:r w:rsidR="00EE444E">
              <w:rPr>
                <w:noProof/>
              </w:rPr>
              <w:tab/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8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8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0ABC8D64" w14:textId="77777777" w:rsidR="00EE444E" w:rsidRDefault="0080528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691059" w:history="1">
            <w:r w:rsidR="00EE444E" w:rsidRPr="00A35EF1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EE444E" w:rsidRPr="00A35EF1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人机交互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9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9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7E88EB59" w14:textId="77777777" w:rsidR="00EE444E" w:rsidRDefault="0080528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691060" w:history="1">
            <w:r w:rsidR="00EE444E" w:rsidRPr="00A35EF1">
              <w:rPr>
                <w:rStyle w:val="ac"/>
                <w:noProof/>
              </w:rPr>
              <w:t xml:space="preserve">3.6.1 </w:t>
            </w:r>
            <w:r w:rsidR="00EE444E" w:rsidRPr="00A35EF1">
              <w:rPr>
                <w:rStyle w:val="ac"/>
                <w:rFonts w:hint="eastAsia"/>
                <w:noProof/>
              </w:rPr>
              <w:t>图像入库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60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10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5B9B41C" w14:textId="77777777" w:rsidR="00EE444E" w:rsidRDefault="0080528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691061" w:history="1">
            <w:r w:rsidR="00EE444E" w:rsidRPr="00A35EF1">
              <w:rPr>
                <w:rStyle w:val="ac"/>
                <w:noProof/>
              </w:rPr>
              <w:t xml:space="preserve">3.6.2 </w:t>
            </w:r>
            <w:r w:rsidR="00EE444E" w:rsidRPr="00A35EF1">
              <w:rPr>
                <w:rStyle w:val="ac"/>
                <w:rFonts w:hint="eastAsia"/>
                <w:noProof/>
              </w:rPr>
              <w:t>图像检索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61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11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2691045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2691046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2691047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2691048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2691049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2691050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2691051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691052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E33B16">
        <w:tc>
          <w:tcPr>
            <w:tcW w:w="9287" w:type="dxa"/>
          </w:tcPr>
          <w:p w14:paraId="62871A43" w14:textId="77777777" w:rsidR="006B45DB" w:rsidRPr="00350B5C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E33B16">
            <w:pPr>
              <w:pStyle w:val="ad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691053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2691054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2691055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574B9778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817355">
        <w:rPr>
          <w:rFonts w:ascii="Times New Roman" w:eastAsia="黑体" w:hAnsi="Times New Roman" w:cs="Times New Roman"/>
          <w:b/>
          <w:szCs w:val="21"/>
        </w:rPr>
        <w:t xml:space="preserve"> 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2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5" w:name="_Toc482691056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2691057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399.75pt" o:ole="">
            <v:imagedata r:id="rId8" o:title=""/>
          </v:shape>
          <o:OLEObject Type="Embed" ProgID="Visio.Drawing.15" ShapeID="_x0000_i1025" DrawAspect="Content" ObjectID="_1556612626" r:id="rId9"/>
        </w:object>
      </w:r>
    </w:p>
    <w:p w14:paraId="1EE08E5E" w14:textId="2DA29630" w:rsidR="00D33736" w:rsidRDefault="00D33736" w:rsidP="00D33736">
      <w:pPr>
        <w:pStyle w:val="ab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b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7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25CD6FDF" w:rsidR="00422977" w:rsidRDefault="00422977" w:rsidP="00253040">
      <w:pPr>
        <w:pStyle w:val="2"/>
        <w:numPr>
          <w:ilvl w:val="1"/>
          <w:numId w:val="21"/>
        </w:numPr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9" w:name="_Toc482691058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系统类图</w:t>
      </w:r>
      <w:bookmarkEnd w:id="19"/>
    </w:p>
    <w:p w14:paraId="0CBB0F0D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6E2192F0" w:rsidR="00993571" w:rsidRPr="00993571" w:rsidRDefault="00A01551" w:rsidP="00253040">
      <w:pPr>
        <w:pStyle w:val="ad"/>
        <w:numPr>
          <w:ilvl w:val="2"/>
          <w:numId w:val="20"/>
        </w:numPr>
        <w:ind w:firstLineChars="0"/>
        <w:rPr>
          <w:b/>
        </w:rPr>
      </w:pPr>
      <w:r w:rsidRPr="00993571">
        <w:rPr>
          <w:rFonts w:hint="eastAsia"/>
          <w:b/>
        </w:rPr>
        <w:t>特征提取模块</w:t>
      </w:r>
    </w:p>
    <w:p w14:paraId="1D6AAEE6" w14:textId="1DBB9E2F" w:rsidR="00A01551" w:rsidRDefault="00A01551" w:rsidP="00E33B16">
      <w:pPr>
        <w:pStyle w:val="ad"/>
        <w:ind w:firstLineChars="0" w:firstLine="360"/>
      </w:pPr>
      <w:r>
        <w:t>主要由</w:t>
      </w:r>
      <w:r>
        <w:t>CNN.java</w:t>
      </w:r>
      <w:r>
        <w:t>和</w:t>
      </w:r>
      <w:r w:rsidR="00817355">
        <w:rPr>
          <w:rFonts w:hint="eastAsia"/>
        </w:rPr>
        <w:t>GetCNN</w:t>
      </w:r>
      <w:r>
        <w:rPr>
          <w:rFonts w:hint="eastAsia"/>
        </w:rPr>
        <w:t>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5C3758B0" w14:textId="2020BC74" w:rsidR="000D6D8A" w:rsidRDefault="00581047" w:rsidP="00581047">
      <w:pPr>
        <w:pStyle w:val="ad"/>
        <w:keepNext/>
        <w:ind w:firstLine="360"/>
        <w:jc w:val="center"/>
      </w:pPr>
      <w:r>
        <w:object w:dxaOrig="9106" w:dyaOrig="4830" w14:anchorId="721C015C">
          <v:shape id="_x0000_i1026" type="#_x0000_t75" style="width:415.5pt;height:220.5pt" o:ole="">
            <v:imagedata r:id="rId10" o:title=""/>
          </v:shape>
          <o:OLEObject Type="Embed" ProgID="Visio.Drawing.15" ShapeID="_x0000_i1026" DrawAspect="Content" ObjectID="_1556612627" r:id="rId11"/>
        </w:objec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0D6D8A" w:rsidRPr="00581047">
        <w:rPr>
          <w:rFonts w:asciiTheme="majorHAnsi" w:eastAsia="黑体" w:hAnsiTheme="majorHAnsi" w:cstheme="majorBidi"/>
          <w:sz w:val="20"/>
          <w:szCs w:val="20"/>
        </w:rPr>
        <w:t xml:space="preserve">3.2 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特征提取</w:t>
      </w:r>
      <w:r w:rsidR="00817355" w:rsidRPr="00581047">
        <w:rPr>
          <w:rFonts w:asciiTheme="majorHAnsi" w:eastAsia="黑体" w:hAnsiTheme="majorHAnsi" w:cstheme="majorBidi" w:hint="eastAsia"/>
          <w:sz w:val="20"/>
          <w:szCs w:val="20"/>
        </w:rPr>
        <w:t>模块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类图</w:t>
      </w:r>
    </w:p>
    <w:p w14:paraId="267D958B" w14:textId="3C146CE9" w:rsidR="00993571" w:rsidRPr="00817355" w:rsidRDefault="001B1B58" w:rsidP="0081735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33B16">
        <w:rPr>
          <w:rFonts w:ascii="Times New Roman" w:eastAsia="宋体" w:hAnsi="Times New Roman" w:cs="Times New Roman"/>
          <w:sz w:val="24"/>
        </w:rPr>
        <w:t>GetCNN</w:t>
      </w:r>
      <w:r w:rsidRPr="00E33B16">
        <w:rPr>
          <w:rFonts w:ascii="Times New Roman" w:eastAsia="宋体" w:hAnsi="Times New Roman" w:cs="Times New Roman"/>
          <w:sz w:val="24"/>
        </w:rPr>
        <w:t>类实现对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模型的调用，提取原始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特征，其成员变量意义与方法作用如表</w:t>
      </w:r>
      <w:r w:rsidRPr="00E33B16">
        <w:rPr>
          <w:rFonts w:ascii="Times New Roman" w:eastAsia="宋体" w:hAnsi="Times New Roman" w:cs="Times New Roman"/>
          <w:sz w:val="24"/>
        </w:rPr>
        <w:t>3.1</w:t>
      </w:r>
      <w:r w:rsidRPr="00E33B16">
        <w:rPr>
          <w:rFonts w:ascii="Times New Roman" w:eastAsia="宋体" w:hAnsi="Times New Roman" w:cs="Times New Roman"/>
          <w:sz w:val="24"/>
        </w:rPr>
        <w:t>所示。</w:t>
      </w:r>
    </w:p>
    <w:p w14:paraId="4356E668" w14:textId="6BADE35A" w:rsidR="00993571" w:rsidRPr="00993571" w:rsidRDefault="00136105" w:rsidP="00136105">
      <w:pPr>
        <w:pStyle w:val="ad"/>
        <w:numPr>
          <w:ilvl w:val="2"/>
          <w:numId w:val="20"/>
        </w:numPr>
        <w:ind w:firstLineChars="0"/>
        <w:rPr>
          <w:b/>
        </w:rPr>
      </w:pPr>
      <w:r w:rsidRPr="00136105">
        <w:rPr>
          <w:rFonts w:hint="eastAsia"/>
          <w:b/>
        </w:rPr>
        <w:t>图像入库与图像检索实现</w:t>
      </w:r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77777777" w:rsidR="00993571" w:rsidRDefault="00993571" w:rsidP="00993571">
      <w:pPr>
        <w:keepNext/>
        <w:spacing w:line="360" w:lineRule="auto"/>
        <w:ind w:firstLineChars="200" w:firstLine="420"/>
      </w:pPr>
      <w:r>
        <w:object w:dxaOrig="9870" w:dyaOrig="8910" w14:anchorId="0CEFD9B9">
          <v:shape id="_x0000_i1027" type="#_x0000_t75" style="width:375pt;height:340.5pt" o:ole="">
            <v:imagedata r:id="rId12" o:title=""/>
          </v:shape>
          <o:OLEObject Type="Embed" ProgID="Visio.Drawing.15" ShapeID="_x0000_i1027" DrawAspect="Content" ObjectID="_1556612628" r:id="rId13"/>
        </w:object>
      </w:r>
    </w:p>
    <w:p w14:paraId="70FB99FA" w14:textId="59561582" w:rsidR="00993571" w:rsidRPr="00993571" w:rsidRDefault="00993571" w:rsidP="00993571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7777777" w:rsidR="00A2614A" w:rsidRDefault="00A2614A" w:rsidP="00A2614A">
      <w:pPr>
        <w:pStyle w:val="ad"/>
        <w:ind w:firstLineChars="200" w:firstLine="480"/>
      </w:pPr>
      <w:r>
        <w:t>图像入库时通过</w:t>
      </w:r>
      <w:r>
        <w:rPr>
          <w:rFonts w:hint="eastAsia"/>
        </w:rPr>
        <w:t>Do</w:t>
      </w:r>
      <w:r>
        <w:t>cumentBuilderFactory</w:t>
      </w:r>
      <w:r>
        <w:t>类生成此次入库使用的</w:t>
      </w:r>
      <w:r>
        <w:t>DocunmentBuilder</w:t>
      </w:r>
      <w:r>
        <w:rPr>
          <w:rFonts w:hint="eastAsia"/>
        </w:rPr>
        <w:t>，</w:t>
      </w:r>
      <w:r>
        <w:t>DocumentBuilder</w:t>
      </w:r>
      <w:r>
        <w:t>调用</w:t>
      </w:r>
      <w:r>
        <w:rPr>
          <w:rFonts w:hint="eastAsia"/>
        </w:rPr>
        <w:t>CNN</w:t>
      </w:r>
      <w:r>
        <w:rPr>
          <w:rFonts w:hint="eastAsia"/>
        </w:rPr>
        <w:t>进行特征提取，完成特征存储和索引生成。</w:t>
      </w:r>
    </w:p>
    <w:p w14:paraId="7CE91FC6" w14:textId="77777777" w:rsidR="00A2614A" w:rsidRDefault="00A2614A" w:rsidP="00A2614A">
      <w:pPr>
        <w:pStyle w:val="ad"/>
        <w:ind w:firstLineChars="200" w:firstLine="480"/>
      </w:pPr>
      <w:r>
        <w:t>图像检索时通过</w:t>
      </w:r>
      <w:r>
        <w:rPr>
          <w:rFonts w:hint="eastAsia"/>
        </w:rPr>
        <w:t>Image</w:t>
      </w:r>
      <w:r>
        <w:t>SearcherFactory</w:t>
      </w:r>
      <w:r>
        <w:t>类生成此次检索的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>
        <w:t>通过调用</w:t>
      </w:r>
      <w:r>
        <w:rPr>
          <w:rFonts w:hint="eastAsia"/>
        </w:rPr>
        <w:t>CNN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Pr="007E7D23" w:rsidRDefault="00136105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</w:t>
      </w:r>
      <w:r w:rsidR="00514F2C" w:rsidRPr="007E7D23">
        <w:rPr>
          <w:rFonts w:ascii="Times New Roman" w:eastAsia="宋体" w:hAnsi="Times New Roman" w:cs="Times New Roman"/>
          <w:sz w:val="24"/>
        </w:rPr>
        <w:t>了对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的扩展工作，将</w:t>
      </w:r>
      <w:r w:rsidR="00514F2C" w:rsidRPr="007E7D23">
        <w:rPr>
          <w:rFonts w:ascii="Times New Roman" w:eastAsia="宋体" w:hAnsi="Times New Roman" w:cs="Times New Roman"/>
          <w:sz w:val="24"/>
        </w:rPr>
        <w:t>VGG-F</w:t>
      </w:r>
      <w:r w:rsidR="00514F2C" w:rsidRPr="007E7D23">
        <w:rPr>
          <w:rFonts w:ascii="Times New Roman" w:eastAsia="宋体" w:hAnsi="Times New Roman" w:cs="Times New Roman"/>
          <w:sz w:val="24"/>
        </w:rPr>
        <w:t>特征加入到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中，并实现了图像入库模块和图像检索模块。</w:t>
      </w:r>
    </w:p>
    <w:p w14:paraId="7A2843E7" w14:textId="05F6078E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2691059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5E7F22">
        <w:rPr>
          <w:rFonts w:ascii="Times New Roman" w:hAnsi="Times New Roman" w:cs="Times New Roman" w:hint="eastAsia"/>
          <w:color w:val="000000" w:themeColor="text1"/>
          <w:kern w:val="0"/>
        </w:rPr>
        <w:t>系统运行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过程</w:t>
      </w:r>
      <w:bookmarkEnd w:id="20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1" w:name="_Toc482691060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1"/>
    </w:p>
    <w:p w14:paraId="4D58B8FE" w14:textId="23A4E794" w:rsidR="00422977" w:rsidRDefault="005E7F22" w:rsidP="005E7F22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10561" w:dyaOrig="6946" w14:anchorId="10C2FC71">
          <v:shape id="_x0000_i1028" type="#_x0000_t75" style="width:397.5pt;height:261pt" o:ole="">
            <v:imagedata r:id="rId14" o:title=""/>
          </v:shape>
          <o:OLEObject Type="Embed" ProgID="Visio.Drawing.15" ShapeID="_x0000_i1028" DrawAspect="Content" ObjectID="_1556612629" r:id="rId15"/>
        </w:object>
      </w:r>
    </w:p>
    <w:p w14:paraId="2E9CCBBE" w14:textId="190AF3A6" w:rsidR="00422977" w:rsidRPr="00422977" w:rsidRDefault="00422977" w:rsidP="00422977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 w:rsidR="00581047">
        <w:t>4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47C48300" w:rsid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系统进行图像入库，建立图片索引，索引构建完成之后，系统告知用户入库完成。</w:t>
      </w:r>
    </w:p>
    <w:p w14:paraId="2D9B3A9B" w14:textId="70D034B5" w:rsidR="005110E9" w:rsidRPr="00765766" w:rsidRDefault="005110E9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400DD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系统不会遍历入库文件夹的子文件夹</w:t>
      </w:r>
      <w:r w:rsidR="00986E3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29701F3" w14:textId="3A513F7F" w:rsidR="00422977" w:rsidRDefault="00684EAC" w:rsidP="00422977">
      <w:pPr>
        <w:pStyle w:val="3"/>
        <w:adjustRightInd/>
        <w:textAlignment w:val="auto"/>
      </w:pPr>
      <w:bookmarkStart w:id="22" w:name="_Toc482691061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2"/>
    </w:p>
    <w:p w14:paraId="59FDB0AB" w14:textId="6C1BE74C" w:rsidR="005E7F22" w:rsidRPr="005E7F22" w:rsidRDefault="00E14FA8" w:rsidP="005E7F22">
      <w:r>
        <w:object w:dxaOrig="11851" w:dyaOrig="7740" w14:anchorId="7AB32F5B">
          <v:shape id="_x0000_i1029" type="#_x0000_t75" style="width:421.5pt;height:275.25pt" o:ole="">
            <v:imagedata r:id="rId16" o:title=""/>
          </v:shape>
          <o:OLEObject Type="Embed" ProgID="Visio.Drawing.15" ShapeID="_x0000_i1029" DrawAspect="Content" ObjectID="_1556612630" r:id="rId17"/>
        </w:object>
      </w:r>
    </w:p>
    <w:p w14:paraId="2A07DB76" w14:textId="0854DA8E" w:rsidR="00770DE3" w:rsidRPr="00770DE3" w:rsidRDefault="00770DE3" w:rsidP="00770DE3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 w:rsidR="00581047">
        <w:t>.5</w:t>
      </w:r>
      <w:r>
        <w:t xml:space="preserve"> </w:t>
      </w:r>
      <w:r>
        <w:rPr>
          <w:rFonts w:hint="eastAsia"/>
        </w:rPr>
        <w:t>图像检索过程</w:t>
      </w:r>
      <w:r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F8DB28E" w14:textId="3BA1EB02" w:rsidR="00770DE3" w:rsidRPr="00EB2486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进行图像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并启动一个检索结果页面用以展示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90B0682" w14:textId="050C11AE" w:rsidR="00F705DB" w:rsidRPr="000D62D8" w:rsidRDefault="00354586" w:rsidP="007E7D23">
      <w:pPr>
        <w:spacing w:line="360" w:lineRule="auto"/>
        <w:ind w:firstLine="42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过程的输入要求为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pg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格式图片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最多显示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6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页，每页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40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张图片</w:t>
      </w:r>
      <w:r w:rsidR="002A6AF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sectPr w:rsidR="00F705DB" w:rsidRPr="000D6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A0B821" w14:textId="77777777" w:rsidR="0080528D" w:rsidRDefault="0080528D" w:rsidP="003D3AD7">
      <w:r>
        <w:separator/>
      </w:r>
    </w:p>
  </w:endnote>
  <w:endnote w:type="continuationSeparator" w:id="0">
    <w:p w14:paraId="57BCE57B" w14:textId="77777777" w:rsidR="0080528D" w:rsidRDefault="0080528D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45FC0E" w14:textId="77777777" w:rsidR="0080528D" w:rsidRDefault="0080528D" w:rsidP="003D3AD7">
      <w:r>
        <w:separator/>
      </w:r>
    </w:p>
  </w:footnote>
  <w:footnote w:type="continuationSeparator" w:id="0">
    <w:p w14:paraId="294FC9DE" w14:textId="77777777" w:rsidR="0080528D" w:rsidRDefault="0080528D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1ACF"/>
    <w:rsid w:val="00032061"/>
    <w:rsid w:val="00033ED9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D42FE"/>
    <w:rsid w:val="000D62D8"/>
    <w:rsid w:val="000D6D8A"/>
    <w:rsid w:val="001016CC"/>
    <w:rsid w:val="00125242"/>
    <w:rsid w:val="0012542A"/>
    <w:rsid w:val="00136105"/>
    <w:rsid w:val="00142780"/>
    <w:rsid w:val="001429E5"/>
    <w:rsid w:val="00147DA7"/>
    <w:rsid w:val="00150A71"/>
    <w:rsid w:val="00152FD3"/>
    <w:rsid w:val="00154598"/>
    <w:rsid w:val="00155C4F"/>
    <w:rsid w:val="0018019D"/>
    <w:rsid w:val="00184FE2"/>
    <w:rsid w:val="001A074E"/>
    <w:rsid w:val="001A08F9"/>
    <w:rsid w:val="001A60BF"/>
    <w:rsid w:val="001B1B58"/>
    <w:rsid w:val="001B26E4"/>
    <w:rsid w:val="001C242C"/>
    <w:rsid w:val="001C503C"/>
    <w:rsid w:val="001D3EA2"/>
    <w:rsid w:val="001D6C80"/>
    <w:rsid w:val="001D7609"/>
    <w:rsid w:val="001F205D"/>
    <w:rsid w:val="001F235D"/>
    <w:rsid w:val="001F32AF"/>
    <w:rsid w:val="002057DB"/>
    <w:rsid w:val="00205817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97BED"/>
    <w:rsid w:val="002A67AE"/>
    <w:rsid w:val="002A6AF2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4586"/>
    <w:rsid w:val="003558F8"/>
    <w:rsid w:val="0036455C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0DD4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1945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0E9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61EAF"/>
    <w:rsid w:val="00576759"/>
    <w:rsid w:val="00581047"/>
    <w:rsid w:val="00582DD1"/>
    <w:rsid w:val="00583470"/>
    <w:rsid w:val="00587208"/>
    <w:rsid w:val="005B728E"/>
    <w:rsid w:val="005C76A2"/>
    <w:rsid w:val="005D1515"/>
    <w:rsid w:val="005E140F"/>
    <w:rsid w:val="005E5750"/>
    <w:rsid w:val="005E7F22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C708B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0999"/>
    <w:rsid w:val="0072405E"/>
    <w:rsid w:val="0072594D"/>
    <w:rsid w:val="0073044C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7E7D23"/>
    <w:rsid w:val="0080528D"/>
    <w:rsid w:val="00817355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07A31"/>
    <w:rsid w:val="00915957"/>
    <w:rsid w:val="0093799B"/>
    <w:rsid w:val="00946082"/>
    <w:rsid w:val="00957B15"/>
    <w:rsid w:val="009627BF"/>
    <w:rsid w:val="00972CB6"/>
    <w:rsid w:val="00974F54"/>
    <w:rsid w:val="0097734D"/>
    <w:rsid w:val="00986E3A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4FD1"/>
    <w:rsid w:val="00AC7FB1"/>
    <w:rsid w:val="00AE1B6B"/>
    <w:rsid w:val="00AE5B9B"/>
    <w:rsid w:val="00AE6C0C"/>
    <w:rsid w:val="00AF5A7B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0E35"/>
    <w:rsid w:val="00C830FD"/>
    <w:rsid w:val="00C83830"/>
    <w:rsid w:val="00C84E77"/>
    <w:rsid w:val="00C94B3D"/>
    <w:rsid w:val="00C95C77"/>
    <w:rsid w:val="00CA317F"/>
    <w:rsid w:val="00CB5E70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3082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B1B9E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14FA8"/>
    <w:rsid w:val="00E21103"/>
    <w:rsid w:val="00E33B16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041D"/>
    <w:rsid w:val="00EE4428"/>
    <w:rsid w:val="00EE444E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5DB"/>
    <w:rsid w:val="00F70F35"/>
    <w:rsid w:val="00F8394F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D3AD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D3AD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3D3A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9">
    <w:name w:val="Date"/>
    <w:basedOn w:val="a"/>
    <w:next w:val="a"/>
    <w:link w:val="aa"/>
    <w:uiPriority w:val="99"/>
    <w:semiHidden/>
    <w:unhideWhenUsed/>
    <w:rsid w:val="003C6AC4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3C6AC4"/>
  </w:style>
  <w:style w:type="paragraph" w:styleId="ab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c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d">
    <w:name w:val="论文正文"/>
    <w:basedOn w:val="a"/>
    <w:link w:val="Char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">
    <w:name w:val="论文正文 Char"/>
    <w:basedOn w:val="a0"/>
    <w:link w:val="ad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2">
    <w:name w:val="网格型1"/>
    <w:basedOn w:val="a1"/>
    <w:next w:val="a7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7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ACBF43-3D00-454E-8ABD-384B88FD8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11</Pages>
  <Words>825</Words>
  <Characters>470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huangfei</cp:lastModifiedBy>
  <cp:revision>138</cp:revision>
  <cp:lastPrinted>2016-03-23T15:31:00Z</cp:lastPrinted>
  <dcterms:created xsi:type="dcterms:W3CDTF">2017-04-04T16:16:00Z</dcterms:created>
  <dcterms:modified xsi:type="dcterms:W3CDTF">2017-05-18T03:36:00Z</dcterms:modified>
</cp:coreProperties>
</file>